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告警合并流程图: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30pt;width:28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计时合并流程图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300pt;width:249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合并计数流程图：</w:t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object>
          <v:shape id="_x0000_i1027" o:spt="75" alt="" type="#_x0000_t75" style="height:399pt;width:300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告警合并概述：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告警合并所需：告警数据，合并规则，合并缓存，POSTGRE（主表和子表）</w:t>
      </w:r>
    </w:p>
    <w:p>
      <w:pPr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告警数据是由阈值匹配生成。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合并规则是进行合并功能的算法的规则，在项目启动后从POSTGRE数据库的规则表中读出，存在在</w:t>
      </w:r>
      <w:r>
        <w:rPr>
          <w:rFonts w:hint="eastAsia"/>
          <w:b w:val="0"/>
          <w:bCs w:val="0"/>
          <w:color w:val="ED7D31" w:themeColor="accent2"/>
          <w:sz w:val="18"/>
          <w:szCs w:val="18"/>
          <w:lang w:val="en-US" w:eastAsia="zh-CN"/>
          <w14:textFill>
            <w14:solidFill>
              <w14:schemeClr w14:val="accent2"/>
            </w14:solidFill>
          </w14:textFill>
        </w:rPr>
        <w:t>本地合并缓存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当中，容器为map[Key]Value。Key为string类型的字符串，由CI和KPI组合而成:CI_KPI。Value为struct结构体，保存形式为JSON字符串。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合并缓存是判断进行“更新旧数据”还是“插入新数据”的依凭。合并缓存存放在redis中。Key为string类型的字符串由CI和KPI组合而成:CI_KPI。value为string类型的数字值（例如：10）。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主表和子表：主表保存的是新生成的告警和合并后的更新的数据。子表保存的是每次需要合并的数据。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</w:p>
    <w:p>
      <w:pPr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告警合并流程说明：</w:t>
      </w:r>
    </w:p>
    <w:p>
      <w:pPr>
        <w:numPr>
          <w:ilvl w:val="0"/>
          <w:numId w:val="1"/>
        </w:num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根据告警数据获取合并规则</w:t>
      </w:r>
    </w:p>
    <w:p>
      <w:pPr>
        <w:numPr>
          <w:ilvl w:val="0"/>
          <w:numId w:val="1"/>
        </w:numPr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如果获得到的规则的处理类型是合并计数countType，并获取到规则当中最大的maxcount合并次数</w:t>
      </w:r>
    </w:p>
    <w:p>
      <w:pPr>
        <w:numPr>
          <w:ilvl w:val="1"/>
          <w:numId w:val="1"/>
        </w:numPr>
        <w:ind w:left="360" w:leftChars="0" w:firstLine="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 xml:space="preserve"> 从合并缓存中获取合并信息（存在）,并获取到上次合并的合并次数count</w:t>
      </w:r>
    </w:p>
    <w:p>
      <w:pPr>
        <w:numPr>
          <w:numId w:val="0"/>
        </w:numPr>
        <w:ind w:left="899" w:leftChars="171" w:hanging="540" w:hangingChars="300"/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 xml:space="preserve">      2.1.1 如果count+1的值大于等于maxcount,将本次告警数据更新到数据库主表中，并也将本次的告警数据新增到子表中，同时清除该合并缓存 </w:t>
      </w:r>
    </w:p>
    <w:p>
      <w:pPr>
        <w:numPr>
          <w:numId w:val="0"/>
        </w:numPr>
        <w:ind w:left="893" w:leftChars="425" w:firstLine="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2.1.2  如果count+1的值小于maxcount,将本次告警数据更新到数据库主表中，并也将本次的告警数据新增到子表中，同时更新该合并缓存的count值</w:t>
      </w:r>
    </w:p>
    <w:p>
      <w:pPr>
        <w:numPr>
          <w:numId w:val="0"/>
        </w:numPr>
        <w:ind w:left="360" w:left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2.2  从合并缓存中获取合并信息（不存在）</w:t>
      </w:r>
    </w:p>
    <w:p>
      <w:pPr>
        <w:numPr>
          <w:numId w:val="0"/>
        </w:numPr>
        <w:ind w:left="360" w:left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 xml:space="preserve">      2.2.1  将告警数据的CI_KPI作为KEY写入合并缓存，value值为0，并将告警数据新增到主表中。</w:t>
      </w:r>
    </w:p>
    <w:p>
      <w:pPr>
        <w:numPr>
          <w:numId w:val="0"/>
        </w:num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3.  如果获取到的规则的处理类型是计时合并timeType</w:t>
      </w:r>
    </w:p>
    <w:p>
      <w:pPr>
        <w:numPr>
          <w:numId w:val="0"/>
        </w:numPr>
        <w:ind w:firstLine="36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3.1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从合并缓存中获取合并信息（存在），将本次告警数据更新到数据库主表中，并也将本次的告警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数据新增到子表中</w:t>
      </w:r>
    </w:p>
    <w:p>
      <w:pPr>
        <w:numPr>
          <w:numId w:val="0"/>
        </w:numPr>
        <w:ind w:firstLine="36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3.2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从合并缓存中获取合并信息（不存在），将本次告警数据新增到数据库主表中，同时将数据写入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合并缓存（有效期为计时合并的有效期。过期后，该合并信息删除）</w:t>
      </w:r>
    </w:p>
    <w:p>
      <w:pPr>
        <w:numPr>
          <w:numId w:val="0"/>
        </w:numPr>
        <w:ind w:firstLine="360"/>
        <w:rPr>
          <w:rFonts w:hint="eastAsia"/>
          <w:b w:val="0"/>
          <w:bCs w:val="0"/>
          <w:sz w:val="18"/>
          <w:szCs w:val="18"/>
          <w:lang w:val="en-US" w:eastAsia="zh-CN"/>
        </w:rPr>
      </w:pPr>
    </w:p>
    <w:p>
      <w:pPr>
        <w:numPr>
          <w:numId w:val="0"/>
        </w:numPr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告警合并流程伪代码：</w:t>
      </w:r>
    </w:p>
    <w:p>
      <w:pPr>
        <w:numPr>
          <w:numId w:val="0"/>
        </w:numPr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//获取合并规则是否存在,并获取合并规则</w:t>
      </w:r>
    </w:p>
    <w:p>
      <w:pPr>
        <w:numPr>
          <w:numId w:val="0"/>
        </w:num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Value,ok := MergeRule[</w:t>
      </w:r>
      <w:r>
        <w:rPr>
          <w:rFonts w:hint="default"/>
          <w:b w:val="0"/>
          <w:bCs w:val="0"/>
          <w:sz w:val="18"/>
          <w:szCs w:val="18"/>
          <w:lang w:val="en-US" w:eastAsia="zh-CN"/>
        </w:rPr>
        <w:t>“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CI_KPI</w:t>
      </w:r>
      <w:r>
        <w:rPr>
          <w:rFonts w:hint="default"/>
          <w:b w:val="0"/>
          <w:bCs w:val="0"/>
          <w:sz w:val="18"/>
          <w:szCs w:val="18"/>
          <w:lang w:val="en-US" w:eastAsia="zh-CN"/>
        </w:rPr>
        <w:t>”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]</w:t>
      </w:r>
    </w:p>
    <w:p>
      <w:pPr>
        <w:numPr>
          <w:numId w:val="0"/>
        </w:numPr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//存在规则</w:t>
      </w:r>
    </w:p>
    <w:p>
      <w:pPr>
        <w:numPr>
          <w:numId w:val="0"/>
        </w:num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If ok{</w:t>
      </w:r>
    </w:p>
    <w:p>
      <w:pPr>
        <w:numPr>
          <w:numId w:val="0"/>
        </w:numPr>
        <w:ind w:firstLine="420" w:firstLineChars="0"/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Var merge model.MergeRule</w:t>
      </w:r>
    </w:p>
    <w:p>
      <w:pPr>
        <w:numPr>
          <w:numId w:val="0"/>
        </w:numPr>
        <w:ind w:firstLine="420" w:firstLineChars="0"/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//将value的json字符串转化为merge结构体</w:t>
      </w:r>
    </w:p>
    <w:p>
      <w:pPr>
        <w:numPr>
          <w:numId w:val="0"/>
        </w:numPr>
        <w:ind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Json.Unmarshal([]byte(value),&amp;merge)</w:t>
      </w:r>
    </w:p>
    <w:p>
      <w:pPr>
        <w:numPr>
          <w:numId w:val="0"/>
        </w:numPr>
        <w:ind w:firstLine="420" w:firstLineChars="0"/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//如果获得到的规则的处理类型是合并计数countType</w:t>
      </w:r>
    </w:p>
    <w:p>
      <w:pPr>
        <w:numPr>
          <w:numId w:val="0"/>
        </w:numPr>
        <w:ind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If(merge.Type == const.MERGE_TYPE_COUNT){</w:t>
      </w:r>
    </w:p>
    <w:p>
      <w:pPr>
        <w:numPr>
          <w:numId w:val="0"/>
        </w:numPr>
        <w:ind w:left="420" w:leftChars="0"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bookmarkStart w:id="0" w:name="_GoBack"/>
      <w:bookmarkEnd w:id="0"/>
    </w:p>
    <w:p>
      <w:pPr>
        <w:numPr>
          <w:numId w:val="0"/>
        </w:numPr>
        <w:ind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numId w:val="0"/>
        </w:numPr>
        <w:ind w:firstLine="420" w:firstLineChars="0"/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//如果获取到的规则的处理类型是计时合并timeType</w:t>
      </w:r>
    </w:p>
    <w:p>
      <w:pPr>
        <w:numPr>
          <w:ilvl w:val="0"/>
          <w:numId w:val="0"/>
        </w:numPr>
        <w:ind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If(merge.Type == const.MERGE_TYPE_TIME){</w:t>
      </w:r>
    </w:p>
    <w:p>
      <w:pPr>
        <w:numPr>
          <w:ilvl w:val="0"/>
          <w:numId w:val="0"/>
        </w:numPr>
        <w:ind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numId w:val="0"/>
        </w:numPr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}</w:t>
      </w:r>
    </w:p>
    <w:p>
      <w:pPr>
        <w:rPr>
          <w:rFonts w:hint="default"/>
          <w:b w:val="0"/>
          <w:bCs w:val="0"/>
          <w:sz w:val="18"/>
          <w:szCs w:val="18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34D238"/>
    <w:multiLevelType w:val="multilevel"/>
    <w:tmpl w:val="0434D23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suff w:val="space"/>
      <w:lvlText w:val="%1.%2"/>
      <w:lvlJc w:val="left"/>
      <w:pPr>
        <w:ind w:left="36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36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36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36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36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36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36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360" w:leftChars="0" w:firstLine="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9E3F61"/>
    <w:rsid w:val="1AB17602"/>
    <w:rsid w:val="249B1A70"/>
    <w:rsid w:val="2BD74810"/>
    <w:rsid w:val="418E0080"/>
    <w:rsid w:val="43A81BEF"/>
    <w:rsid w:val="43E85E6A"/>
    <w:rsid w:val="5FE36A98"/>
    <w:rsid w:val="636F274F"/>
    <w:rsid w:val="68B4616B"/>
    <w:rsid w:val="71802FA0"/>
    <w:rsid w:val="753312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2T10:01:00Z</dcterms:created>
  <dc:creator>Arturia</dc:creator>
  <cp:lastModifiedBy>Arturia</cp:lastModifiedBy>
  <dcterms:modified xsi:type="dcterms:W3CDTF">2020-04-03T07:12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